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32"/>
  </p:notesMasterIdLst>
  <p:handoutMasterIdLst>
    <p:handoutMasterId r:id="rId33"/>
  </p:handoutMasterIdLst>
  <p:sldIdLst>
    <p:sldId id="256" r:id="rId3"/>
    <p:sldId id="477" r:id="rId4"/>
    <p:sldId id="403" r:id="rId5"/>
    <p:sldId id="319" r:id="rId6"/>
    <p:sldId id="439" r:id="rId7"/>
    <p:sldId id="441" r:id="rId8"/>
    <p:sldId id="496" r:id="rId9"/>
    <p:sldId id="492" r:id="rId10"/>
    <p:sldId id="495" r:id="rId11"/>
    <p:sldId id="457" r:id="rId12"/>
    <p:sldId id="458" r:id="rId13"/>
    <p:sldId id="459" r:id="rId14"/>
    <p:sldId id="460" r:id="rId15"/>
    <p:sldId id="461" r:id="rId16"/>
    <p:sldId id="462" r:id="rId17"/>
    <p:sldId id="463" r:id="rId18"/>
    <p:sldId id="464" r:id="rId19"/>
    <p:sldId id="465" r:id="rId20"/>
    <p:sldId id="466" r:id="rId21"/>
    <p:sldId id="467" r:id="rId22"/>
    <p:sldId id="497" r:id="rId23"/>
    <p:sldId id="498" r:id="rId24"/>
    <p:sldId id="499" r:id="rId25"/>
    <p:sldId id="500" r:id="rId26"/>
    <p:sldId id="501" r:id="rId27"/>
    <p:sldId id="502" r:id="rId28"/>
    <p:sldId id="503" r:id="rId29"/>
    <p:sldId id="402" r:id="rId30"/>
    <p:sldId id="277" r:id="rId31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333399"/>
    <a:srgbClr val="00FF00"/>
    <a:srgbClr val="CC66FF"/>
    <a:srgbClr val="CC99FF"/>
    <a:srgbClr val="993366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87" autoAdjust="0"/>
    <p:restoredTop sz="91595" autoAdjust="0"/>
  </p:normalViewPr>
  <p:slideViewPr>
    <p:cSldViewPr>
      <p:cViewPr varScale="1">
        <p:scale>
          <a:sx n="85" d="100"/>
          <a:sy n="85" d="100"/>
        </p:scale>
        <p:origin x="67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DBF52F4E-608F-451F-BBAD-C5921E7B84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99736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30513788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6490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68704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22502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05699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151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272571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04253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36652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Symbol" pitchFamily="18" charset="2"/>
              <a:buNone/>
              <a:defRPr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pic>
        <p:nvPicPr>
          <p:cNvPr id="9220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 b="0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.xml"/><Relationship Id="rId5" Type="http://schemas.openxmlformats.org/officeDocument/2006/relationships/slide" Target="slide28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dabeaz.com/ply/ply.html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3.xml"/><Relationship Id="rId5" Type="http://schemas.openxmlformats.org/officeDocument/2006/relationships/slide" Target="slide4.xml"/><Relationship Id="rId4" Type="http://schemas.openxmlformats.org/officeDocument/2006/relationships/slide" Target="slide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18002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第二讲</a:t>
            </a:r>
            <a:endParaRPr lang="zh-CN" altLang="en-US" sz="4000">
              <a:solidFill>
                <a:srgbClr val="800080"/>
              </a:solidFill>
            </a:endParaRPr>
          </a:p>
        </p:txBody>
      </p:sp>
      <p:sp>
        <p:nvSpPr>
          <p:cNvPr id="2071" name="Rectangle 2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1628775"/>
            <a:ext cx="4135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 b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导引（一）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4" name="Text Box 6"/>
          <p:cNvSpPr txBox="1">
            <a:spLocks noChangeArrowheads="1"/>
          </p:cNvSpPr>
          <p:nvPr/>
        </p:nvSpPr>
        <p:spPr bwMode="auto">
          <a:xfrm>
            <a:off x="835025" y="1401763"/>
            <a:ext cx="438467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具</a:t>
            </a:r>
          </a:p>
        </p:txBody>
      </p:sp>
      <p:graphicFrame>
        <p:nvGraphicFramePr>
          <p:cNvPr id="232456" name="Object 8"/>
          <p:cNvGraphicFramePr>
            <a:graphicFrameLocks noChangeAspect="1"/>
          </p:cNvGraphicFramePr>
          <p:nvPr/>
        </p:nvGraphicFramePr>
        <p:xfrm>
          <a:off x="1331913" y="2636838"/>
          <a:ext cx="6840537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5393" imgH="2212543" progId="Visio.Drawing.11">
                  <p:embed/>
                </p:oleObj>
              </mc:Choice>
              <mc:Fallback>
                <p:oleObj name="Visio" r:id="rId3" imgW="4895393" imgH="2212543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636838"/>
                        <a:ext cx="6840537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739775" y="1158875"/>
            <a:ext cx="81534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式样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{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节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可选，包含头文件、宏定义或全局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代码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}</a:t>
            </a:r>
          </a:p>
          <a:p>
            <a:pPr>
              <a:buFont typeface="Wingdings" pitchFamily="2" charset="2"/>
              <a:buNone/>
            </a:pPr>
            <a:endParaRPr lang="en-US" altLang="zh-CN" sz="2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辅助定义节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可选，在此可以为正规式定义宏名字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%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规则节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源程序的主体，不可或缺，由模式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            （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正规表达式）和动作（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或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              一段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程序）组成 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%%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言用户子程序节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可选，包含规则节用到的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                                 局部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函数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  <p:sp>
        <p:nvSpPr>
          <p:cNvPr id="2334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1331913" y="1916113"/>
            <a:ext cx="748823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#include &lt;stdio.h&gt; 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int num_lines = 0, num_chars = 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b="0">
              <a:solidFill>
                <a:srgbClr val="800080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\n      {++num_lines; ++num_chars;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.</a:t>
            </a: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   {++num_chars;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b="0"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Int main()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yylex()</a:t>
            </a:r>
            <a:r>
              <a:rPr lang="en-US" altLang="zh-CN" sz="2000" b="0">
                <a:latin typeface="Arial" pitchFamily="34" charset="0"/>
                <a:ea typeface="宋体" pitchFamily="2" charset="-122"/>
              </a:rPr>
              <a:t>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printf( “num of lines = %d, num of chars = %d\n"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         num_lines, num_chars 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return 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}</a:t>
            </a:r>
          </a:p>
        </p:txBody>
      </p:sp>
      <p:sp>
        <p:nvSpPr>
          <p:cNvPr id="234500" name="Text Box 4"/>
          <p:cNvSpPr txBox="1">
            <a:spLocks noChangeArrowheads="1"/>
          </p:cNvSpPr>
          <p:nvPr/>
        </p:nvSpPr>
        <p:spPr bwMode="auto">
          <a:xfrm>
            <a:off x="835025" y="10414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   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count.l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3450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1331913" y="2133600"/>
            <a:ext cx="7488237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$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lex  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ount.l</a:t>
            </a:r>
            <a:endParaRPr lang="en-US" altLang="zh-CN" sz="2800" b="0" dirty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$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gcc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-o  count  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lex.yy.c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-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ll</a:t>
            </a:r>
            <a:endParaRPr lang="en-US" altLang="zh-CN" sz="2800" b="0" dirty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                        </a:t>
            </a:r>
            <a:r>
              <a:rPr lang="en-US" altLang="zh-CN" sz="24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/*</a:t>
            </a:r>
            <a:r>
              <a:rPr lang="zh-CN" altLang="en-US" sz="24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对于</a:t>
            </a:r>
            <a:r>
              <a:rPr lang="zh-CN" altLang="en-US" sz="24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flex </a:t>
            </a:r>
            <a:r>
              <a:rPr lang="zh-CN" altLang="en-US" sz="24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用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lfl</a:t>
            </a:r>
            <a:r>
              <a:rPr lang="en-US" altLang="zh-CN" sz="24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*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$</a:t>
            </a: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./count  &lt; </a:t>
            </a:r>
            <a:r>
              <a:rPr lang="en-US" altLang="zh-CN" sz="2800" b="0" dirty="0" err="1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ount.l</a:t>
            </a:r>
            <a:endParaRPr lang="en-US" altLang="zh-CN" sz="2800" b="0" dirty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……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800" b="0" dirty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$</a:t>
            </a:r>
          </a:p>
        </p:txBody>
      </p:sp>
      <p:sp>
        <p:nvSpPr>
          <p:cNvPr id="235524" name="Text Box 4"/>
          <p:cNvSpPr txBox="1">
            <a:spLocks noChangeArrowheads="1"/>
          </p:cNvSpPr>
          <p:nvPr/>
        </p:nvSpPr>
        <p:spPr bwMode="auto">
          <a:xfrm>
            <a:off x="835025" y="10414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 sz="2800" b="0">
                <a:latin typeface="Arial" pitchFamily="34" charset="0"/>
              </a:rPr>
              <a:t>  count.l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 build  run</a:t>
            </a:r>
          </a:p>
        </p:txBody>
      </p:sp>
      <p:sp>
        <p:nvSpPr>
          <p:cNvPr id="2355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30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1331913" y="1628775"/>
            <a:ext cx="7488237" cy="5184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可单独作为文本处理工具来使用，例如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toupper.l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源程序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#include &lt;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stdio.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%}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%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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-z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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"%c",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ytex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[0]+'A'-'a')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%%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Build &amp; Ru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$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lex 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oupper.l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$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gc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-o 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ouppe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lex.yy.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ll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$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./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ouppe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&lt;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count.l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……</a:t>
            </a: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835025" y="896938"/>
            <a:ext cx="68326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   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toupper.l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36554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23654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655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655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655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881715" y="1988840"/>
            <a:ext cx="82804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YACC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联用时的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源程序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例  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exp.l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#include “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.tab.h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”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%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%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0|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-9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][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-9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*         { yylval = atoi(yytext);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turn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INTEGER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;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[+*()\n]                    {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turn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yytext[0];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.                           {  /*do nothing*/ 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%%</a:t>
            </a: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692150" y="1184275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</a:t>
            </a:r>
          </a:p>
        </p:txBody>
      </p:sp>
      <p:sp>
        <p:nvSpPr>
          <p:cNvPr id="23757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8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85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85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85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762000" y="2133600"/>
            <a:ext cx="81534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源程序式样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{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声明节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将被原样拷贝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可选*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}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辅助定义节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定义文法相关的名称和属性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可选*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%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语法规则节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定义语法规则及语义动作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中的产生式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                         格式为   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端 </a:t>
            </a: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表示的语义动作</a:t>
            </a: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*/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%%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支撑函数节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规则节用到的局部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函数定义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可选*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  <p:sp>
        <p:nvSpPr>
          <p:cNvPr id="238599" name="Rectangle 7"/>
          <p:cNvSpPr>
            <a:spLocks noChangeArrowheads="1"/>
          </p:cNvSpPr>
          <p:nvPr/>
        </p:nvSpPr>
        <p:spPr bwMode="auto">
          <a:xfrm>
            <a:off x="457200" y="1371600"/>
            <a:ext cx="80025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YACC  </a:t>
            </a:r>
            <a:r>
              <a:rPr lang="en-US" altLang="zh-CN" sz="2800" b="0" i="1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Yet Another Compiler-Compiler)</a:t>
            </a:r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Text Box 3"/>
          <p:cNvSpPr txBox="1">
            <a:spLocks noChangeArrowheads="1"/>
          </p:cNvSpPr>
          <p:nvPr/>
        </p:nvSpPr>
        <p:spPr bwMode="auto">
          <a:xfrm>
            <a:off x="835025" y="1268388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     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exp.y</a:t>
            </a:r>
          </a:p>
        </p:txBody>
      </p:sp>
      <p:sp>
        <p:nvSpPr>
          <p:cNvPr id="239620" name="Rectangle 4"/>
          <p:cNvSpPr>
            <a:spLocks noChangeArrowheads="1"/>
          </p:cNvSpPr>
          <p:nvPr/>
        </p:nvSpPr>
        <p:spPr bwMode="auto">
          <a:xfrm>
            <a:off x="1474788" y="2204145"/>
            <a:ext cx="6769100" cy="3529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实现的一个简单的计算器 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{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#include &lt;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stdio.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%}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终结符 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%token INTEGE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优先级和结合性 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%left '+‘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%left '*'</a:t>
            </a:r>
          </a:p>
        </p:txBody>
      </p:sp>
      <p:sp>
        <p:nvSpPr>
          <p:cNvPr id="2396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6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3" name="Text Box 3"/>
          <p:cNvSpPr txBox="1">
            <a:spLocks noChangeArrowheads="1"/>
          </p:cNvSpPr>
          <p:nvPr/>
        </p:nvSpPr>
        <p:spPr bwMode="auto">
          <a:xfrm>
            <a:off x="835025" y="12573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1474788" y="2347913"/>
            <a:ext cx="6769100" cy="4321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%</a:t>
            </a:r>
            <a:r>
              <a:rPr lang="en-US" altLang="zh-CN" sz="2000">
                <a:latin typeface="Arial" pitchFamily="34" charset="0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input	: /* empty string *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        	| input line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line	: '\n'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\n' { printf ("\t%d\n", $1); }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rror ‘\n’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exp	: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INTEGER</a:t>
            </a:r>
            <a:r>
              <a:rPr lang="en-US" altLang="zh-CN" sz="2000">
                <a:latin typeface="Arial" pitchFamily="34" charset="0"/>
              </a:rPr>
              <a:t> { $$ = $1;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+' exp { $$ = $1 + $3;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*' exp { $$ = $1 * $3; }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'(' exp ')' { $$ = $2; }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%</a:t>
            </a:r>
          </a:p>
        </p:txBody>
      </p:sp>
      <p:sp>
        <p:nvSpPr>
          <p:cNvPr id="240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50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1116013" y="2204864"/>
            <a:ext cx="7669212" cy="4105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用户子程序 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main () 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ypars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);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*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yle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) {    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自行编写或从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ex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得到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随后介绍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YACC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联用，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联用需删去这里的 </a:t>
            </a:r>
            <a:r>
              <a:rPr lang="en-US" altLang="zh-CN" sz="20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yylex</a:t>
            </a:r>
            <a:r>
              <a:rPr lang="en-US" altLang="zh-CN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()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定义</a:t>
            </a:r>
            <a:endParaRPr lang="en-US" altLang="zh-CN" sz="200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y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char *s) 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"%s\n", s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</a:p>
        </p:txBody>
      </p:sp>
      <p:sp>
        <p:nvSpPr>
          <p:cNvPr id="241672" name="Text Box 8"/>
          <p:cNvSpPr txBox="1">
            <a:spLocks noChangeArrowheads="1"/>
          </p:cNvSpPr>
          <p:nvPr/>
        </p:nvSpPr>
        <p:spPr bwMode="auto">
          <a:xfrm>
            <a:off x="684213" y="12573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举例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2416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7" name="Rectangle 9"/>
          <p:cNvSpPr>
            <a:spLocks noChangeArrowheads="1"/>
          </p:cNvSpPr>
          <p:nvPr/>
        </p:nvSpPr>
        <p:spPr bwMode="auto">
          <a:xfrm>
            <a:off x="1475656" y="195362"/>
            <a:ext cx="34559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导引（一）</a:t>
            </a:r>
            <a:r>
              <a:rPr lang="zh-CN" altLang="en-US"/>
              <a:t> </a:t>
            </a:r>
          </a:p>
        </p:txBody>
      </p:sp>
      <p:sp>
        <p:nvSpPr>
          <p:cNvPr id="252938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260475" y="1340768"/>
            <a:ext cx="741598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编译实验项目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综述</a:t>
            </a:r>
          </a:p>
        </p:txBody>
      </p:sp>
      <p:sp>
        <p:nvSpPr>
          <p:cNvPr id="252941" name="Text Box 1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3497634"/>
            <a:ext cx="5967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&amp; YACC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介</a:t>
            </a:r>
          </a:p>
        </p:txBody>
      </p:sp>
      <p:sp>
        <p:nvSpPr>
          <p:cNvPr id="252943" name="Text Box 15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258664" y="2055688"/>
            <a:ext cx="5689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本学期主体实验内容</a:t>
            </a:r>
            <a:endParaRPr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" name="AutoShape 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6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259856" y="2777555"/>
            <a:ext cx="568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进度安排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827088" y="1973263"/>
            <a:ext cx="82296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sz="2400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exp.l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exp.y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分别为前述的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Lex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ACC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源程序文件</a:t>
            </a:r>
          </a:p>
          <a:p>
            <a:pPr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可如下实现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Lex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联编：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  exp.l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       /*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产生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lex.yy.c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，其中包含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yylex() */</a:t>
            </a:r>
            <a:endParaRPr lang="en-US" altLang="zh-CN" sz="24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  -d exp.y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/*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产生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.tab.c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其中包含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                        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yyparse()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及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y.tab.h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cc  y.tab.c lex.yy.c  -ly  -ll -o exp</a:t>
            </a:r>
          </a:p>
          <a:p>
            <a:pPr lvl="1">
              <a:buFont typeface="Symbol" pitchFamily="18" charset="2"/>
              <a:buNone/>
            </a:pP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运行结果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$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./exp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4+3*5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19 </a:t>
            </a: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联用举例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827088" y="1973263"/>
            <a:ext cx="82296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F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的替代者，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更加先进，效率更高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is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的替代者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is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更加先进，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功能更全面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使用方法与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/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类似。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lex/Biso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联用举例：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flex  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xp.l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        /*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产生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lex.yy.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其中包含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yylex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)*/</a:t>
            </a:r>
          </a:p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bison -d</a:t>
            </a:r>
            <a:r>
              <a:rPr lang="zh-CN" altLang="en-US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xp.y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  /*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产生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.tab.c</a:t>
            </a: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其中包含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yyparse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		   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及 </a:t>
            </a:r>
            <a:r>
              <a:rPr lang="en-US" altLang="zh-CN" sz="2400" i="1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xp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.tab.h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注意与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默认文件名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        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同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*/</a:t>
            </a:r>
          </a:p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cc</a:t>
            </a: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xp.tab.c</a:t>
            </a: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.yy.c</a:t>
            </a: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-o exp –</a:t>
            </a:r>
            <a:r>
              <a:rPr lang="en-US" altLang="zh-CN" sz="24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fl</a:t>
            </a:r>
            <a:r>
              <a:rPr lang="en-US" altLang="zh-CN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80137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lex &amp; Bison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介与用法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88640"/>
            <a:ext cx="382348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Flex &amp; Bison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1808104201"/>
      </p:ext>
    </p:extLst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827584" y="1988840"/>
            <a:ext cx="8229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F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用法与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zh-CN" altLang="en-US" sz="24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工具相似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以在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文件（*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l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起始位置加入输出文件说明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" altLang="zh-CN" sz="2400" dirty="0">
                <a:latin typeface="+mn-lt"/>
                <a:ea typeface="华文楷体" panose="02010600040101010101" pitchFamily="2" charset="-122"/>
              </a:rPr>
              <a:t> %option outfile="scanner.cpp"</a:t>
            </a:r>
          </a:p>
          <a:p>
            <a:pPr lvl="2"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这样可以使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le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输出指定名称的词法分析程序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80137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框架词法与语法分析工具使用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B3E4C3C1-7ACB-B04E-BD03-72F96C4AEA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4221088"/>
            <a:ext cx="822960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Bis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用法与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工具相似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需在输入文件（*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y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起始位置额外说明的内容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指定输出文件名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 %output </a:t>
            </a:r>
            <a:r>
              <a:rPr lang="en" altLang="zh-CN" sz="2400" dirty="0">
                <a:latin typeface="+mn-lt"/>
                <a:ea typeface="华文楷体" panose="02010600040101010101" pitchFamily="2" charset="-122"/>
              </a:rPr>
              <a:t>"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arser.cpp</a:t>
            </a:r>
            <a:r>
              <a:rPr lang="en" altLang="zh-CN" sz="2400" dirty="0">
                <a:latin typeface="+mn-lt"/>
                <a:ea typeface="华文楷体" panose="02010600040101010101" pitchFamily="2" charset="-122"/>
              </a:rPr>
              <a:t>“</a:t>
            </a:r>
          </a:p>
          <a:p>
            <a:pPr lvl="2">
              <a:buNone/>
            </a:pPr>
            <a:endParaRPr lang="en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指定使用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模式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" altLang="zh-CN" sz="2400" dirty="0">
                <a:latin typeface="+mn-lt"/>
                <a:ea typeface="华文楷体" panose="02010600040101010101" pitchFamily="2" charset="-122"/>
              </a:rPr>
              <a:t>%skeleton "lalr1.cc"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2C33E11-0DCB-4389-A298-6F687711F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116632"/>
            <a:ext cx="382348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Flex &amp; Bison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5801535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827088" y="1973263"/>
            <a:ext cx="8229600" cy="3739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pl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包是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 &amp;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一个纯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ytho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实现，使用方法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/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有一些区别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ly.lex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/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ly.yac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是对应于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ex/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实现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lexer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以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t_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起始的函数或变量被识别为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义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parser: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以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p_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起始的函数被识别为语法规则定义，语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法规则在函数的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ocstr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，函数体定义相应的语义动作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更细节的讲解可见实验文档或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官方教程 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dabeaz.com/ply/ply.html</a:t>
            </a:r>
            <a:endParaRPr lang="en-US" altLang="zh-CN" sz="24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8509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Python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框架词法与语法分析工具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475656" y="116632"/>
            <a:ext cx="56813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PLY (Python Lex-</a:t>
            </a:r>
            <a:r>
              <a:rPr lang="en-US" altLang="zh-CN" sz="4000" b="0" dirty="0" err="1">
                <a:solidFill>
                  <a:srgbClr val="800080"/>
                </a:solidFill>
                <a:latin typeface="Monotype Corsiva" pitchFamily="66" charset="0"/>
              </a:rPr>
              <a:t>Yacc</a:t>
            </a: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)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484389616"/>
      </p:ext>
    </p:extLst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8509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的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部分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16632"/>
            <a:ext cx="56813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PLY (Python Lex-</a:t>
            </a:r>
            <a:r>
              <a:rPr lang="en-US" altLang="zh-CN" sz="4000" b="0" dirty="0" err="1">
                <a:solidFill>
                  <a:srgbClr val="800080"/>
                </a:solidFill>
                <a:latin typeface="Monotype Corsiva" pitchFamily="66" charset="0"/>
              </a:rPr>
              <a:t>Yacc</a:t>
            </a: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)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683887F-D4F5-4C1B-A4D2-3AAE53DE0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719" y="2059583"/>
            <a:ext cx="67691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#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ply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实现的一个简单的计算器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mport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ly.le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s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lex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#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定义用到的所有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ok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PLU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r"\+"</a:t>
            </a:r>
          </a:p>
          <a:p>
            <a:pPr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TIME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r"\*"</a:t>
            </a:r>
          </a:p>
          <a:p>
            <a:pPr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NEWLIN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r"\n"</a:t>
            </a:r>
          </a:p>
          <a:p>
            <a:pPr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LPAREN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r"\("</a:t>
            </a:r>
          </a:p>
          <a:p>
            <a:pPr>
              <a:buNone/>
            </a:pP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RPAREN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r"\)"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INTEGE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t): #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定义的同时将值变为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型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r"\d+"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.valu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int(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.valu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return t</a:t>
            </a:r>
          </a:p>
        </p:txBody>
      </p:sp>
    </p:spTree>
    <p:extLst>
      <p:ext uri="{BB962C8B-B14F-4D97-AF65-F5344CB8AC3E}">
        <p14:creationId xmlns:p14="http://schemas.microsoft.com/office/powerpoint/2010/main" val="429652198"/>
      </p:ext>
    </p:extLst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8509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的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（续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28826"/>
            <a:ext cx="56813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PLY (Python Lex-</a:t>
            </a:r>
            <a:r>
              <a:rPr lang="en-US" altLang="zh-CN" sz="4000" b="0" dirty="0" err="1">
                <a:solidFill>
                  <a:srgbClr val="800080"/>
                </a:solidFill>
                <a:latin typeface="Monotype Corsiva" pitchFamily="66" charset="0"/>
              </a:rPr>
              <a:t>Yacc</a:t>
            </a: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)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683887F-D4F5-4C1B-A4D2-3AAE53DE0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719" y="1987575"/>
            <a:ext cx="67691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t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t): #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print(t)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okens = (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PLUS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TIMES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INTEGER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NEWLINE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LPAREN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  "RPAREN"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#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列举所有要用到的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oken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lexe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=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lex.le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072852615"/>
      </p:ext>
    </p:extLst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367306" y="1040537"/>
            <a:ext cx="8509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的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（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部分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16632"/>
            <a:ext cx="56813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PLY (Python Lex-</a:t>
            </a:r>
            <a:r>
              <a:rPr lang="en-US" altLang="zh-CN" sz="4000" b="0" dirty="0" err="1">
                <a:solidFill>
                  <a:srgbClr val="800080"/>
                </a:solidFill>
                <a:latin typeface="Monotype Corsiva" pitchFamily="66" charset="0"/>
              </a:rPr>
              <a:t>Yacc</a:t>
            </a: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)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683887F-D4F5-4C1B-A4D2-3AAE53DE0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719" y="1779201"/>
            <a:ext cx="6769100" cy="488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#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PLY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实现的一个简单的计算器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mport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ly.yac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as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acc</a:t>
            </a: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recedence = (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  ('left', 'PLUS')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('left', 'TIMES'),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</a:t>
            </a: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_ex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p)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'''exp : INTEGER'''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p[0] = p[1] # p[0]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似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的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$$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而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[1]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似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$1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_paren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p)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'''exp : LPAREN exp RPAREN'''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p[0] = p[2]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p)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print(p)</a:t>
            </a:r>
          </a:p>
        </p:txBody>
      </p:sp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6966490"/>
      </p:ext>
    </p:extLst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367306" y="1040537"/>
            <a:ext cx="8509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的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y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（续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16632"/>
            <a:ext cx="56813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PLY (Python Lex-</a:t>
            </a:r>
            <a:r>
              <a:rPr lang="en-US" altLang="zh-CN" sz="4000" b="0" dirty="0" err="1">
                <a:solidFill>
                  <a:srgbClr val="800080"/>
                </a:solidFill>
                <a:latin typeface="Monotype Corsiva" pitchFamily="66" charset="0"/>
              </a:rPr>
              <a:t>Yacc</a:t>
            </a:r>
            <a:r>
              <a:rPr lang="en-US" altLang="zh-CN" sz="4000" b="0" dirty="0">
                <a:solidFill>
                  <a:srgbClr val="800080"/>
                </a:solidFill>
                <a:latin typeface="Monotype Corsiva" pitchFamily="66" charset="0"/>
              </a:rPr>
              <a:t>)</a:t>
            </a:r>
            <a:r>
              <a:rPr lang="en-US" altLang="zh-CN" sz="40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683887F-D4F5-4C1B-A4D2-3AAE53DE0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719" y="1779201"/>
            <a:ext cx="67691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def 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p_binar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p)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'''exp : exp PLUS exp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    | exp TIMES exp'''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if p[2] == "+"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    p[0] = p[1] + p[3]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else: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        p[0] = p[1] * p[3]</a:t>
            </a:r>
          </a:p>
          <a:p>
            <a:pPr>
              <a:buNone/>
            </a:pPr>
            <a:br>
              <a:rPr lang="en-US" altLang="zh-CN" sz="2000" dirty="0">
                <a:latin typeface="+mn-lt"/>
                <a:ea typeface="华文楷体" panose="02010600040101010101" pitchFamily="2" charset="-122"/>
              </a:rPr>
            </a:b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arser =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yacc.yac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start="exp")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335ECAD-F851-4B9C-ABA7-06F13DC0B02F}"/>
              </a:ext>
            </a:extLst>
          </p:cNvPr>
          <p:cNvSpPr txBox="1"/>
          <p:nvPr/>
        </p:nvSpPr>
        <p:spPr>
          <a:xfrm>
            <a:off x="981719" y="5157192"/>
            <a:ext cx="63367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buNone/>
              <a:defRPr sz="2000">
                <a:latin typeface="Arial" pitchFamily="34" charset="0"/>
              </a:defRPr>
            </a:lvl1pPr>
          </a:lstStyle>
          <a:p>
            <a:r>
              <a:rPr lang="zh-CN" altLang="en-US" dirty="0">
                <a:latin typeface="+mn-lt"/>
                <a:ea typeface="华文楷体" panose="02010600040101010101" pitchFamily="2" charset="-122"/>
              </a:rPr>
              <a:t>测试：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r>
              <a:rPr lang="fr-FR" altLang="zh-CN" dirty="0">
                <a:latin typeface="+mn-lt"/>
                <a:ea typeface="华文楷体" panose="02010600040101010101" pitchFamily="2" charset="-122"/>
              </a:rPr>
              <a:t>print(parser.parse("1*(2+1)+3*4", lexer=lexer))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dirty="0">
                <a:latin typeface="+mn-lt"/>
                <a:ea typeface="华文楷体" panose="02010600040101010101" pitchFamily="2" charset="-122"/>
              </a:rPr>
              <a:t>输出：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5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708996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1549400" y="188913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571E768B-D86A-49EB-8FEB-8541C5D9E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1541463"/>
            <a:ext cx="76327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阅读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 &amp; Yacc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技术文档并掌握其使用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B21C22DC-21C2-442A-B7E3-163B29B20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2262188"/>
            <a:ext cx="784887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选择实现语言，阅读实验文档，熟悉实验环境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2063750"/>
            <a:ext cx="5895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项目框架的总体结构</a:t>
            </a:r>
          </a:p>
        </p:txBody>
      </p:sp>
      <p:sp>
        <p:nvSpPr>
          <p:cNvPr id="177157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60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69" name="Text Box 1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1341438"/>
            <a:ext cx="5895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项目简介</a:t>
            </a:r>
          </a:p>
        </p:txBody>
      </p:sp>
      <p:sp>
        <p:nvSpPr>
          <p:cNvPr id="10" name="Text Box 2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258664" y="2777554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环境</a:t>
            </a:r>
          </a:p>
        </p:txBody>
      </p:sp>
      <p:sp>
        <p:nvSpPr>
          <p:cNvPr id="11" name="Rectangle 12">
            <a:extLst>
              <a:ext uri="{FF2B5EF4-FFF2-40B4-BE49-F238E27FC236}">
                <a16:creationId xmlns:a16="http://schemas.microsoft.com/office/drawing/2014/main" id="{64F9392D-86F0-4672-914B-EFF248987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188913"/>
            <a:ext cx="6408712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itchFamily="66" charset="0"/>
                <a:ea typeface="华文行楷" pitchFamily="2" charset="-122"/>
              </a:rPr>
              <a:t>MiniDecaf</a:t>
            </a: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实验项目综述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D2271887-3554-4A1C-9BE1-03C4B1AE7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74992"/>
            <a:ext cx="2411412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简介</a:t>
            </a: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8ACA0311-1C28-4A4A-BA3B-45C2031A4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1412776"/>
            <a:ext cx="7993062" cy="479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清华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>
              <a:lnSpc>
                <a:spcPct val="120000"/>
              </a:lnSpc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始于计算机系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2018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级本科生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《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编译原理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》</a:t>
            </a:r>
          </a:p>
          <a:p>
            <a:pPr lvl="1">
              <a:lnSpc>
                <a:spcPct val="120000"/>
              </a:lnSpc>
              <a:buNone/>
            </a:pPr>
            <a:endParaRPr lang="zh-CN" altLang="en-US" sz="10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源语言为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语言子集，不含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include/define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等预处理指令、多文件编译支持、以及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struct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与指针等语言特性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20000"/>
              </a:lnSpc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基本沿用了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2018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级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实验的语法规范，为降低实验难度，进一步去掉了指针等语言特性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为贴合课程教学内容，提升训练效果，设计了包括前端、中端、后端的完善编译器框架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1512888" y="188913"/>
            <a:ext cx="5003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框架的总体结构</a:t>
            </a:r>
          </a:p>
        </p:txBody>
      </p:sp>
      <p:sp>
        <p:nvSpPr>
          <p:cNvPr id="214025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336675"/>
            <a:ext cx="7704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项目中编译器的逻辑结构</a:t>
            </a:r>
          </a:p>
        </p:txBody>
      </p:sp>
      <p:graphicFrame>
        <p:nvGraphicFramePr>
          <p:cNvPr id="2140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822813"/>
              </p:ext>
            </p:extLst>
          </p:nvPr>
        </p:nvGraphicFramePr>
        <p:xfrm>
          <a:off x="1258888" y="2462213"/>
          <a:ext cx="7273925" cy="382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54835" imgH="2921350" progId="Visio.Drawing.11">
                  <p:embed/>
                </p:oleObj>
              </mc:Choice>
              <mc:Fallback>
                <p:oleObj name="Visio" r:id="rId3" imgW="5454835" imgH="2921350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62213"/>
                        <a:ext cx="7273925" cy="382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104" name="AutoShape 4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5" name="AutoShape 4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6" name="AutoShape 4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7" name="AutoShape 4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9" name="Text Box 4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336675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项目中编译器的逻辑结构</a:t>
            </a:r>
          </a:p>
        </p:txBody>
      </p:sp>
      <p:graphicFrame>
        <p:nvGraphicFramePr>
          <p:cNvPr id="216112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106923"/>
              </p:ext>
            </p:extLst>
          </p:nvPr>
        </p:nvGraphicFramePr>
        <p:xfrm>
          <a:off x="969963" y="2420938"/>
          <a:ext cx="7705725" cy="391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94597" imgH="3111719" progId="Visio.Drawing.11">
                  <p:embed/>
                </p:oleObj>
              </mc:Choice>
              <mc:Fallback>
                <p:oleObj name="Visio" r:id="rId4" imgW="5994597" imgH="3111719" progId="Visio.Drawing.11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420938"/>
                        <a:ext cx="7705725" cy="391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13" name="Rectangle 49"/>
          <p:cNvSpPr>
            <a:spLocks noChangeArrowheads="1"/>
          </p:cNvSpPr>
          <p:nvPr/>
        </p:nvSpPr>
        <p:spPr bwMode="auto">
          <a:xfrm>
            <a:off x="1512888" y="188913"/>
            <a:ext cx="5003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框架的总体结构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201" name="Rectangle 9"/>
          <p:cNvSpPr>
            <a:spLocks noChangeArrowheads="1"/>
          </p:cNvSpPr>
          <p:nvPr/>
        </p:nvSpPr>
        <p:spPr bwMode="auto">
          <a:xfrm>
            <a:off x="1512888" y="195263"/>
            <a:ext cx="24828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环境</a:t>
            </a:r>
          </a:p>
        </p:txBody>
      </p:sp>
      <p:sp>
        <p:nvSpPr>
          <p:cNvPr id="26419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19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19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0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32B2AE16-DA45-447E-BCC6-D758A3B81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268413"/>
            <a:ext cx="7993062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现语言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C++ /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Python</a:t>
            </a:r>
          </a:p>
          <a:p>
            <a:pPr lvl="1">
              <a:buNone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仅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允许选定</a:t>
            </a:r>
            <a:r>
              <a:rPr lang="zh-CN" altLang="en-US" sz="24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一种实现语言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以</a:t>
            </a:r>
            <a:r>
              <a:rPr lang="zh-CN" altLang="en-US" sz="24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第一次实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所提交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版本来确定所选语言</a:t>
            </a:r>
            <a:endParaRPr kumimoji="0" lang="en-GB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75D28B09-BB69-4508-B86F-6698CF39C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645024"/>
            <a:ext cx="792036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验环境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详见下列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文档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https://decaf-lang.github.io/minidecaf-tutorial/</a:t>
            </a:r>
          </a:p>
        </p:txBody>
      </p:sp>
    </p:spTree>
    <p:extLst>
      <p:ext uri="{BB962C8B-B14F-4D97-AF65-F5344CB8AC3E}">
        <p14:creationId xmlns:p14="http://schemas.microsoft.com/office/powerpoint/2010/main" val="1337163120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440880" y="188913"/>
            <a:ext cx="478730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本学期主体实验内容</a:t>
            </a:r>
          </a:p>
        </p:txBody>
      </p:sp>
      <p:sp>
        <p:nvSpPr>
          <p:cNvPr id="218126" name="AutoShape 1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3">
            <a:extLst>
              <a:ext uri="{FF2B5EF4-FFF2-40B4-BE49-F238E27FC236}">
                <a16:creationId xmlns:a16="http://schemas.microsoft.com/office/drawing/2014/main" id="{9B8BA932-148A-47B0-AA90-3A162E2D0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8" y="1266356"/>
            <a:ext cx="838835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学期的实验内容</a:t>
            </a:r>
            <a:endParaRPr lang="en-US" altLang="zh-CN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1000" b="0" dirty="0">
              <a:solidFill>
                <a:srgbClr val="800080"/>
              </a:solidFill>
              <a:latin typeface="Arial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0</a:t>
            </a:r>
            <a:r>
              <a:rPr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熟悉实验框架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1</a:t>
            </a:r>
            <a:r>
              <a:rPr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 </a:t>
            </a:r>
            <a:r>
              <a:rPr lang="zh-CN" altLang="en-US" sz="2800" dirty="0">
                <a:ea typeface="华文楷体" panose="02010600040101010101" pitchFamily="2" charset="-122"/>
              </a:rPr>
              <a:t>常量表达式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2</a:t>
            </a:r>
            <a:r>
              <a:rPr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变量和语句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arser  stage</a:t>
            </a:r>
            <a:r>
              <a:rPr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手工实现的词法</a:t>
            </a:r>
            <a:r>
              <a:rPr lang="en-US" altLang="zh-CN" sz="2800" dirty="0">
                <a:ea typeface="华文楷体" panose="02010600040101010101" pitchFamily="2" charset="-122"/>
              </a:rPr>
              <a:t>/</a:t>
            </a:r>
            <a:r>
              <a:rPr lang="zh-CN" altLang="en-US" sz="2800" dirty="0">
                <a:ea typeface="华文楷体" panose="02010600040101010101" pitchFamily="2" charset="-122"/>
              </a:rPr>
              <a:t>语法分析器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3</a:t>
            </a:r>
            <a:r>
              <a:rPr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作用域与控制语句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en-US" altLang="zh-CN" sz="1000" b="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kumimoji="0"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4</a:t>
            </a:r>
            <a:r>
              <a:rPr kumimoji="0"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函数和全局变量（选做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en-US" altLang="zh-CN" sz="1000" b="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kumimoji="0"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5</a:t>
            </a:r>
            <a:r>
              <a:rPr kumimoji="0" lang="zh-CN" altLang="en-US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ea typeface="华文楷体" panose="02010600040101010101" pitchFamily="2" charset="-122"/>
              </a:rPr>
              <a:t>数组（选做）</a:t>
            </a:r>
            <a:endParaRPr lang="en-US" altLang="zh-CN" sz="2800" dirty="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6294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6294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6294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6294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75656" y="195263"/>
            <a:ext cx="223651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进度安排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4987EF25-18B0-4177-9887-4E17474A0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124744"/>
            <a:ext cx="8065392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进度安排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1</a:t>
            </a:r>
            <a:r>
              <a:rPr lang="en-US" altLang="zh-CN" sz="28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</a:rPr>
              <a:t>常量表达式（</a:t>
            </a:r>
            <a:r>
              <a:rPr lang="en-US" altLang="zh-CN" sz="2800" b="0" dirty="0">
                <a:ea typeface="华文楷体" panose="02010600040101010101" pitchFamily="2" charset="-122"/>
              </a:rPr>
              <a:t>2-4</a:t>
            </a:r>
            <a:r>
              <a:rPr lang="zh-CN" altLang="en-US" sz="2800" dirty="0">
                <a:ea typeface="华文楷体" panose="02010600040101010101" pitchFamily="2" charset="-122"/>
              </a:rPr>
              <a:t>周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2</a:t>
            </a:r>
            <a:r>
              <a:rPr lang="en-US" altLang="zh-CN" sz="28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</a:rPr>
              <a:t>变量和语句（</a:t>
            </a:r>
            <a:r>
              <a:rPr lang="en-US" altLang="zh-CN" sz="2800" b="0" dirty="0">
                <a:ea typeface="华文楷体" panose="02010600040101010101" pitchFamily="2" charset="-122"/>
              </a:rPr>
              <a:t>5-7</a:t>
            </a:r>
            <a:r>
              <a:rPr lang="zh-CN" altLang="en-US" sz="2800" dirty="0">
                <a:ea typeface="华文楷体" panose="02010600040101010101" pitchFamily="2" charset="-122"/>
              </a:rPr>
              <a:t>周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arser stage </a:t>
            </a:r>
            <a:r>
              <a:rPr lang="zh-CN" altLang="en-US" sz="2800" dirty="0">
                <a:ea typeface="华文楷体" panose="02010600040101010101" pitchFamily="2" charset="-122"/>
              </a:rPr>
              <a:t>手工词法</a:t>
            </a:r>
            <a:r>
              <a:rPr lang="en-US" altLang="zh-CN" sz="2800" b="0" dirty="0">
                <a:ea typeface="华文楷体" panose="02010600040101010101" pitchFamily="2" charset="-122"/>
              </a:rPr>
              <a:t>/</a:t>
            </a:r>
            <a:r>
              <a:rPr lang="zh-CN" altLang="en-US" sz="2800" dirty="0">
                <a:ea typeface="华文楷体" panose="02010600040101010101" pitchFamily="2" charset="-122"/>
              </a:rPr>
              <a:t>语法分析器（</a:t>
            </a:r>
            <a:r>
              <a:rPr lang="en-US" altLang="zh-CN" sz="2800" b="0" dirty="0">
                <a:ea typeface="华文楷体" panose="02010600040101010101" pitchFamily="2" charset="-122"/>
              </a:rPr>
              <a:t>8-10</a:t>
            </a:r>
            <a:r>
              <a:rPr lang="zh-CN" altLang="en-US" sz="2800" dirty="0">
                <a:ea typeface="华文楷体" panose="02010600040101010101" pitchFamily="2" charset="-122"/>
              </a:rPr>
              <a:t>周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3</a:t>
            </a:r>
            <a:r>
              <a:rPr lang="en-US" altLang="zh-CN" sz="28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</a:rPr>
              <a:t>作用域与控制语句（</a:t>
            </a:r>
            <a:r>
              <a:rPr lang="en-US" altLang="zh-CN" sz="2800" b="0" dirty="0">
                <a:ea typeface="华文楷体" panose="02010600040101010101" pitchFamily="2" charset="-122"/>
              </a:rPr>
              <a:t>11-14</a:t>
            </a:r>
            <a:r>
              <a:rPr lang="zh-CN" altLang="en-US" sz="2800" dirty="0">
                <a:ea typeface="华文楷体" panose="02010600040101010101" pitchFamily="2" charset="-122"/>
              </a:rPr>
              <a:t>周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4</a:t>
            </a:r>
            <a:r>
              <a:rPr kumimoji="0" lang="en-US" altLang="zh-CN" sz="28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</a:rPr>
              <a:t>函数和全局变量（选做，</a:t>
            </a:r>
            <a:r>
              <a:rPr lang="en-US" altLang="zh-CN" sz="2800" b="0" dirty="0">
                <a:ea typeface="华文楷体" panose="02010600040101010101" pitchFamily="2" charset="-122"/>
              </a:rPr>
              <a:t>17</a:t>
            </a:r>
            <a:r>
              <a:rPr lang="zh-CN" altLang="en-US" sz="2800" dirty="0">
                <a:ea typeface="华文楷体" panose="02010600040101010101" pitchFamily="2" charset="-122"/>
              </a:rPr>
              <a:t>周前）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99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ge5</a:t>
            </a:r>
            <a:r>
              <a:rPr lang="en-US" altLang="zh-CN" sz="28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ea typeface="华文楷体" panose="02010600040101010101" pitchFamily="2" charset="-122"/>
              </a:rPr>
              <a:t>数组（选做，</a:t>
            </a:r>
            <a:r>
              <a:rPr lang="en-US" altLang="zh-CN" sz="2800" b="0" dirty="0">
                <a:ea typeface="华文楷体" panose="02010600040101010101" pitchFamily="2" charset="-122"/>
              </a:rPr>
              <a:t>17</a:t>
            </a:r>
            <a:r>
              <a:rPr lang="zh-CN" altLang="en-US" sz="2800" dirty="0">
                <a:ea typeface="华文楷体" panose="02010600040101010101" pitchFamily="2" charset="-122"/>
              </a:rPr>
              <a:t>周前）</a:t>
            </a:r>
            <a:endParaRPr lang="en-US" altLang="zh-CN" sz="2800" dirty="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800080"/>
          </a:solidFill>
          <a:miter lim="800000"/>
          <a:headEnd/>
          <a:tailEnd/>
        </a:ln>
      </a:spPr>
      <a:bodyPr/>
      <a:lstStyle>
        <a:defPPr algn="l">
          <a:buClr>
            <a:srgbClr val="000000"/>
          </a:buClr>
          <a:buSzPct val="100000"/>
          <a:buFont typeface="Times New Roman" pitchFamily="18" charset="0"/>
          <a:buNone/>
          <a:defRPr kumimoji="0" b="0" dirty="0" smtClean="0">
            <a:solidFill>
              <a:srgbClr val="FF0000"/>
            </a:solidFill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rnd" cmpd="sng" algn="ctr">
          <a:solidFill>
            <a:schemeClr val="tx1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Symbol" pitchFamily="18" charset="2"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2815</TotalTime>
  <Words>2077</Words>
  <Application>Microsoft Office PowerPoint</Application>
  <PresentationFormat>全屏显示(4:3)</PresentationFormat>
  <Paragraphs>343</Paragraphs>
  <Slides>29</Slides>
  <Notes>8</Notes>
  <HiddenSlides>5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CMR10</vt:lpstr>
      <vt:lpstr>华文楷体</vt:lpstr>
      <vt:lpstr>华文行楷</vt:lpstr>
      <vt:lpstr>楷体_GB2312</vt:lpstr>
      <vt:lpstr>Arial</vt:lpstr>
      <vt:lpstr>Comic Sans MS</vt:lpstr>
      <vt:lpstr>Monotype Corsiva</vt:lpstr>
      <vt:lpstr>Symbol</vt:lpstr>
      <vt:lpstr>Times New Roman</vt:lpstr>
      <vt:lpstr>Wingdings</vt:lpstr>
      <vt:lpstr>Capsules</vt:lpstr>
      <vt:lpstr>1_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899</cp:revision>
  <dcterms:created xsi:type="dcterms:W3CDTF">2002-02-03T03:17:28Z</dcterms:created>
  <dcterms:modified xsi:type="dcterms:W3CDTF">2021-09-21T08:27:12Z</dcterms:modified>
</cp:coreProperties>
</file>